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мени Л.С. Берштейна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283C5B">
        <w:rPr>
          <w:rFonts w:eastAsia="Calibri"/>
          <w:b/>
          <w:szCs w:val="28"/>
          <w:lang w:val="ru-RU"/>
        </w:rPr>
        <w:t>5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7C0E34">
        <w:rPr>
          <w:rFonts w:eastAsia="Calibri"/>
          <w:b/>
          <w:szCs w:val="28"/>
          <w:lang w:val="ru-RU"/>
        </w:rPr>
        <w:t>Работа со структурами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Елоев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7E547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="00E71322"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5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7E547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="00E71322" w:rsidRPr="00793714">
              <w:rPr>
                <w:rStyle w:val="a8"/>
                <w:noProof/>
                <w:lang w:val="ru-RU"/>
              </w:rPr>
              <w:t>Создание алгоритма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6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7E547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="00E71322" w:rsidRPr="00793714">
              <w:rPr>
                <w:rStyle w:val="a8"/>
                <w:noProof/>
                <w:lang w:val="ru-RU"/>
              </w:rPr>
              <w:t>Программный к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7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5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7E547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="00E71322"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8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7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7E5471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="00E71322" w:rsidRPr="00793714">
              <w:rPr>
                <w:rStyle w:val="a8"/>
                <w:noProof/>
                <w:lang w:val="ru-RU"/>
              </w:rPr>
              <w:t>Выв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9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8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036341" w:rsidRDefault="00036341" w:rsidP="00036341">
      <w:pPr>
        <w:rPr>
          <w:lang w:val="ru-RU"/>
        </w:rPr>
      </w:pPr>
      <w:r w:rsidRPr="00036341">
        <w:rPr>
          <w:lang w:val="ru-RU"/>
        </w:rPr>
        <w:t>Цель данной лаборатор</w:t>
      </w:r>
      <w:r>
        <w:rPr>
          <w:lang w:val="ru-RU"/>
        </w:rPr>
        <w:t xml:space="preserve">ной работы состоит в том, чтобы </w:t>
      </w:r>
      <w:r w:rsidRPr="00036341">
        <w:rPr>
          <w:lang w:val="ru-RU"/>
        </w:rPr>
        <w:t>научить студентов рабо</w:t>
      </w:r>
      <w:r>
        <w:rPr>
          <w:lang w:val="ru-RU"/>
        </w:rPr>
        <w:t xml:space="preserve">тать со сложными типами данных, </w:t>
      </w:r>
      <w:r w:rsidRPr="00036341">
        <w:rPr>
          <w:lang w:val="ru-RU"/>
        </w:rPr>
        <w:t>каковыми являются структуры данных.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 xml:space="preserve"> Написать </w:t>
      </w:r>
      <w:r>
        <w:rPr>
          <w:lang w:val="ru-RU"/>
        </w:rPr>
        <w:t xml:space="preserve">программу, которая записывает с </w:t>
      </w:r>
      <w:r w:rsidRPr="00036341">
        <w:rPr>
          <w:lang w:val="ru-RU"/>
        </w:rPr>
        <w:t>клавиатуры в файл структуру согласно выданному варианту</w:t>
      </w:r>
      <w:r>
        <w:rPr>
          <w:lang w:val="ru-RU"/>
        </w:rPr>
        <w:t xml:space="preserve"> </w:t>
      </w:r>
      <w:r w:rsidRPr="00036341">
        <w:rPr>
          <w:lang w:val="ru-RU"/>
        </w:rPr>
        <w:t>задания. В качестве разделителя полей структуры использовать</w:t>
      </w:r>
      <w:r>
        <w:rPr>
          <w:lang w:val="ru-RU"/>
        </w:rPr>
        <w:t xml:space="preserve"> </w:t>
      </w:r>
      <w:r w:rsidRPr="00036341">
        <w:rPr>
          <w:lang w:val="ru-RU"/>
        </w:rPr>
        <w:t>символ табуляции. В программе реализовать: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а) дополнение</w:t>
      </w:r>
      <w:r>
        <w:rPr>
          <w:lang w:val="ru-RU"/>
        </w:rPr>
        <w:t xml:space="preserve"> существующего массива структур </w:t>
      </w:r>
      <w:r w:rsidRPr="00036341">
        <w:rPr>
          <w:lang w:val="ru-RU"/>
        </w:rPr>
        <w:t>новыми структурами;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 xml:space="preserve">б) поиск структуры </w:t>
      </w:r>
      <w:r>
        <w:rPr>
          <w:lang w:val="ru-RU"/>
        </w:rPr>
        <w:t xml:space="preserve">с заданным значением выбранного </w:t>
      </w:r>
      <w:r w:rsidRPr="00036341">
        <w:rPr>
          <w:lang w:val="ru-RU"/>
        </w:rPr>
        <w:t>элемента;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в) вывод на экран содержимого массива структур;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г) упорядочение мас</w:t>
      </w:r>
      <w:r>
        <w:rPr>
          <w:lang w:val="ru-RU"/>
        </w:rPr>
        <w:t xml:space="preserve">сива структур по заданному полю </w:t>
      </w:r>
      <w:r w:rsidRPr="00036341">
        <w:rPr>
          <w:lang w:val="ru-RU"/>
        </w:rPr>
        <w:t>(элементу), например, государство по численности.</w:t>
      </w:r>
    </w:p>
    <w:p w:rsidR="00036341" w:rsidRPr="00036341" w:rsidRDefault="00036341" w:rsidP="00036341">
      <w:pPr>
        <w:rPr>
          <w:lang w:val="ru-RU"/>
        </w:rPr>
      </w:pPr>
      <w:r w:rsidRPr="00036341">
        <w:rPr>
          <w:lang w:val="ru-RU"/>
        </w:rPr>
        <w:t>Варианты заданий:</w:t>
      </w:r>
    </w:p>
    <w:p w:rsidR="00F55AEA" w:rsidRDefault="00036341" w:rsidP="00036341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36341">
        <w:rPr>
          <w:lang w:val="ru-RU"/>
        </w:rPr>
        <w:t>1. «Человек»: фам</w:t>
      </w:r>
      <w:r>
        <w:rPr>
          <w:lang w:val="ru-RU"/>
        </w:rPr>
        <w:t>илия, имя, пол, рост, вес, дата</w:t>
      </w:r>
      <w:r w:rsidRPr="00036341">
        <w:rPr>
          <w:lang w:val="ru-RU"/>
        </w:rPr>
        <w:t>рождения (число, месяц, год), номер телефона, домашний адрес</w:t>
      </w:r>
      <w:r>
        <w:rPr>
          <w:lang w:val="ru-RU"/>
        </w:rPr>
        <w:t xml:space="preserve"> </w:t>
      </w:r>
      <w:r w:rsidRPr="00036341">
        <w:rPr>
          <w:lang w:val="ru-RU"/>
        </w:rPr>
        <w:t>(индекс, страна, область, город, улица, дом, квартира)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2" w:name="_Toc499755576"/>
      <w:r w:rsidRPr="00E71322">
        <w:rPr>
          <w:rStyle w:val="10"/>
          <w:b/>
          <w:lang w:val="ru-RU"/>
        </w:rPr>
        <w:t>Создание алгоритма</w:t>
      </w:r>
      <w:bookmarkEnd w:id="2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E71322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1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35pt;height:587.7pt" o:ole="">
            <v:imagedata r:id="rId6" o:title=""/>
          </v:shape>
          <o:OLEObject Type="Embed" ProgID="Visio.Drawing.15" ShapeID="_x0000_i1025" DrawAspect="Content" ObjectID="_1574884375" r:id="rId7"/>
        </w:object>
      </w:r>
    </w:p>
    <w:p w:rsidR="00886279" w:rsidRPr="00030255" w:rsidRDefault="00886279" w:rsidP="00F55AEA">
      <w:pPr>
        <w:pStyle w:val="1"/>
      </w:pPr>
      <w:bookmarkStart w:id="3" w:name="_Toc499755577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_CRT_SECURE_NO_WARNINGS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stdio.h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conio.h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'!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 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;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.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,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?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: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-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)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}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]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"'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checkfile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проверк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хождени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henumberofcharacters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чет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личест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е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fileintoanarray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из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replacement(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ме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т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нце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ло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main(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chcp 1251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cls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File = fopen(</w:t>
      </w:r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checkfile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NewFile = fopen(</w:t>
      </w:r>
      <w:r w:rsidRPr="00E71322">
        <w:rPr>
          <w:rFonts w:ascii="Consolas" w:eastAsiaTheme="minorHAnsi" w:hAnsi="Consolas" w:cs="Consolas"/>
          <w:color w:val="A31515"/>
          <w:szCs w:val="19"/>
        </w:rPr>
        <w:t>"Text #2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w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>]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top = thenumberofcharacters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close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SourceFile = fopen(</w:t>
      </w:r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checkfile(Source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ileintoanarray(stop,text, Source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0; i &lt; stop; i++) 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//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 xml:space="preserve">fprintf(NewFile, </w:t>
      </w:r>
      <w:r w:rsidRPr="00E71322">
        <w:rPr>
          <w:rFonts w:ascii="Consolas" w:eastAsiaTheme="minorHAnsi" w:hAnsi="Consolas" w:cs="Consolas"/>
          <w:color w:val="A31515"/>
          <w:szCs w:val="19"/>
        </w:rPr>
        <w:t>"%c"</w:t>
      </w:r>
      <w:r w:rsidRPr="00E71322">
        <w:rPr>
          <w:rFonts w:ascii="Consolas" w:eastAsiaTheme="minorHAnsi" w:hAnsi="Consolas" w:cs="Consolas"/>
          <w:color w:val="000000"/>
          <w:szCs w:val="19"/>
        </w:rPr>
        <w:t>, text[i]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close(New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close(Source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checkfile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== </w:t>
      </w:r>
      <w:r w:rsidRPr="00E71322">
        <w:rPr>
          <w:rFonts w:ascii="Consolas" w:eastAsiaTheme="minorHAnsi" w:hAnsi="Consolas" w:cs="Consolas"/>
          <w:color w:val="6F008A"/>
          <w:szCs w:val="19"/>
        </w:rPr>
        <w:t>NULL</w:t>
      </w:r>
      <w:r w:rsidRPr="00E71322">
        <w:rPr>
          <w:rFonts w:ascii="Consolas" w:eastAsiaTheme="minorHAnsi" w:hAnsi="Consolas" w:cs="Consolas"/>
          <w:color w:val="000000"/>
          <w:szCs w:val="19"/>
        </w:rPr>
        <w:t>) 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lastRenderedPageBreak/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printf(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"Ошибка.Файл не найден!"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>_getch(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exit(0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henumberofcharacters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 = 0;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0; fgetc(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!= </w:t>
      </w:r>
      <w:r w:rsidRPr="00030255">
        <w:rPr>
          <w:rFonts w:ascii="Consolas" w:eastAsiaTheme="minorHAnsi" w:hAnsi="Consolas" w:cs="Consolas"/>
          <w:color w:val="6F008A"/>
          <w:szCs w:val="19"/>
        </w:rPr>
        <w:t>EOF</w:t>
      </w:r>
      <w:r w:rsidRPr="00030255">
        <w:rPr>
          <w:rFonts w:ascii="Consolas" w:eastAsiaTheme="minorHAnsi" w:hAnsi="Consolas" w:cs="Consolas"/>
          <w:color w:val="000000"/>
          <w:szCs w:val="19"/>
        </w:rPr>
        <w:t xml:space="preserve"> ;i++)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030255">
        <w:rPr>
          <w:rFonts w:ascii="Consolas" w:eastAsiaTheme="minorHAnsi" w:hAnsi="Consolas" w:cs="Consolas"/>
          <w:color w:val="000000"/>
          <w:szCs w:val="19"/>
        </w:rPr>
        <w:tab/>
        <w:t>stop = stop + 1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fileintoanarray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0; i &lt;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; i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i] = fgetc(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replacement(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2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] != </w:t>
      </w:r>
      <w:r w:rsidRPr="00E71322">
        <w:rPr>
          <w:rFonts w:ascii="Consolas" w:eastAsiaTheme="minorHAnsi" w:hAnsi="Consolas" w:cs="Consolas"/>
          <w:color w:val="A31515"/>
          <w:szCs w:val="19"/>
        </w:rPr>
        <w:t>'\0'</w:t>
      </w:r>
      <w:r w:rsidRPr="00E71322">
        <w:rPr>
          <w:rFonts w:ascii="Consolas" w:eastAsiaTheme="minorHAnsi" w:hAnsi="Consolas" w:cs="Consolas"/>
          <w:color w:val="000000"/>
          <w:szCs w:val="19"/>
        </w:rPr>
        <w:t>; i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] ==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] == </w:t>
      </w:r>
      <w:r w:rsidRPr="00E71322">
        <w:rPr>
          <w:rFonts w:ascii="Consolas" w:eastAsiaTheme="minorHAnsi" w:hAnsi="Consolas" w:cs="Consolas"/>
          <w:color w:val="A31515"/>
          <w:szCs w:val="19"/>
        </w:rPr>
        <w:t>'\n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1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2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1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2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E71322" w:rsidRDefault="00E71322" w:rsidP="00E71322">
      <w:pPr>
        <w:tabs>
          <w:tab w:val="left" w:pos="7322"/>
        </w:tabs>
        <w:ind w:firstLine="0"/>
        <w:rPr>
          <w:rFonts w:eastAsiaTheme="minorHAnsi"/>
          <w:color w:val="000000"/>
          <w:sz w:val="72"/>
          <w:szCs w:val="28"/>
          <w:lang w:val="ru-RU"/>
        </w:rPr>
        <w:sectPr w:rsidR="00B17D58" w:rsidRPr="00E7132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499755578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E71322" w:rsidRDefault="00E71322" w:rsidP="00E71322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625954" w:rsidP="00E71322">
      <w:pPr>
        <w:rPr>
          <w:lang w:val="ru-RU"/>
        </w:rPr>
      </w:pP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E1B43DD" wp14:editId="47073918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263651" wp14:editId="03FEB126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E71322">
      <w:pPr>
        <w:jc w:val="center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499755579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7E5471" w:rsidRDefault="00695392" w:rsidP="007E5471">
      <w:pPr>
        <w:rPr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</w:t>
      </w:r>
      <w:r w:rsidR="007E5471">
        <w:rPr>
          <w:lang w:val="ru-RU"/>
        </w:rPr>
        <w:t>мы научились</w:t>
      </w:r>
      <w:bookmarkStart w:id="6" w:name="_GoBack"/>
      <w:bookmarkEnd w:id="6"/>
      <w:r w:rsidR="007E5471" w:rsidRPr="00036341">
        <w:rPr>
          <w:lang w:val="ru-RU"/>
        </w:rPr>
        <w:t xml:space="preserve"> рабо</w:t>
      </w:r>
      <w:r w:rsidR="007E5471">
        <w:rPr>
          <w:lang w:val="ru-RU"/>
        </w:rPr>
        <w:t xml:space="preserve">тать со сложными типами данных, </w:t>
      </w:r>
      <w:r w:rsidR="007E5471" w:rsidRPr="00036341">
        <w:rPr>
          <w:lang w:val="ru-RU"/>
        </w:rPr>
        <w:t>каковыми являются структуры данных.</w:t>
      </w:r>
    </w:p>
    <w:p w:rsidR="00D06D5D" w:rsidRPr="00E3018D" w:rsidRDefault="00D06D5D" w:rsidP="00695392">
      <w:pPr>
        <w:rPr>
          <w:szCs w:val="28"/>
          <w:lang w:val="ru-RU"/>
        </w:rPr>
      </w:pP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30255"/>
    <w:rsid w:val="00036341"/>
    <w:rsid w:val="00085F05"/>
    <w:rsid w:val="000B45C5"/>
    <w:rsid w:val="00173E4F"/>
    <w:rsid w:val="001E32BE"/>
    <w:rsid w:val="001E604B"/>
    <w:rsid w:val="00267438"/>
    <w:rsid w:val="00283C5B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C0E34"/>
    <w:rsid w:val="007E493D"/>
    <w:rsid w:val="007E5471"/>
    <w:rsid w:val="00834DEE"/>
    <w:rsid w:val="00854371"/>
    <w:rsid w:val="00886279"/>
    <w:rsid w:val="008F510B"/>
    <w:rsid w:val="00900072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9E4B94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5D9051-555B-479E-B105-255B95F8D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1</Pages>
  <Words>597</Words>
  <Characters>3404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5</cp:revision>
  <dcterms:created xsi:type="dcterms:W3CDTF">2017-09-26T16:13:00Z</dcterms:created>
  <dcterms:modified xsi:type="dcterms:W3CDTF">2017-12-15T20:07:00Z</dcterms:modified>
</cp:coreProperties>
</file>